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66DC" w:rsidRDefault="007B681D" w:rsidP="007B681D">
      <w:pPr>
        <w:jc w:val="center"/>
      </w:pPr>
      <w:r>
        <w:object w:dxaOrig="10185" w:dyaOrig="82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85pt;height:354.55pt" o:ole="">
            <v:imagedata r:id="rId4" o:title=""/>
          </v:shape>
          <o:OLEObject Type="Embed" ProgID="Visio.Drawing.15" ShapeID="_x0000_i1025" DrawAspect="Content" ObjectID="_1492425371" r:id="rId5"/>
        </w:object>
      </w:r>
    </w:p>
    <w:p w:rsidR="007B681D" w:rsidRDefault="007B681D" w:rsidP="007B681D">
      <w:r>
        <w:t xml:space="preserve">Step 1 2). </w:t>
      </w:r>
      <w:r w:rsidR="00963945">
        <w:t>Client</w:t>
      </w:r>
      <w:r>
        <w:t>给</w:t>
      </w:r>
      <w:r>
        <w:t>Master</w:t>
      </w:r>
      <w:r>
        <w:t>发送请求，要创建的文件名</w:t>
      </w:r>
      <w:r w:rsidR="00963945">
        <w:t>、</w:t>
      </w:r>
      <w:r>
        <w:t>文件大小作为参数传送，</w:t>
      </w:r>
    </w:p>
    <w:p w:rsidR="007B681D" w:rsidRDefault="007B681D" w:rsidP="007B681D">
      <w:pPr>
        <w:ind w:left="840"/>
      </w:pPr>
      <w:r>
        <w:t>表示要创建文件，如果文件大小为</w:t>
      </w:r>
      <w:r>
        <w:rPr>
          <w:rFonts w:hint="eastAsia"/>
        </w:rPr>
        <w:t>0</w:t>
      </w:r>
      <w:r>
        <w:rPr>
          <w:rFonts w:hint="eastAsia"/>
        </w:rPr>
        <w:t>，表示创建一个新文件（因为系统本质上是一个缓存系统，所以是不是要提供创建新文件的功能，待定）</w:t>
      </w:r>
    </w:p>
    <w:p w:rsidR="007B681D" w:rsidRDefault="007B681D" w:rsidP="007B681D">
      <w:pPr>
        <w:ind w:left="840"/>
        <w:rPr>
          <w:rFonts w:hint="eastAsia"/>
        </w:rPr>
      </w:pPr>
    </w:p>
    <w:p w:rsidR="00963945" w:rsidRDefault="007B681D" w:rsidP="00963945">
      <w:pPr>
        <w:ind w:left="945"/>
      </w:pPr>
      <w:r>
        <w:t>Master</w:t>
      </w:r>
      <w:r>
        <w:t>收到</w:t>
      </w:r>
      <w:r w:rsidR="00963945">
        <w:t>Client</w:t>
      </w:r>
      <w:r>
        <w:t>请求后，首先进行必要的检查（同名文件是否存在，目录是否存在，文件名是否正确</w:t>
      </w:r>
      <w:r w:rsidR="00963945">
        <w:t>等</w:t>
      </w:r>
      <w:r>
        <w:t>）</w:t>
      </w:r>
      <w:r w:rsidR="00963945">
        <w:t>，如果检查无误，通过一定的策略（后续设计算法）分配</w:t>
      </w:r>
      <w:r w:rsidR="00963945">
        <w:t>Data Server</w:t>
      </w:r>
      <w:r w:rsidR="00963945">
        <w:t>的空间。这一过程会完成修改命名空间（应该是暂时性的，不能持久化到结构体，等</w:t>
      </w:r>
      <w:r w:rsidR="00963945">
        <w:t>Client Data Server</w:t>
      </w:r>
      <w:r w:rsidR="00963945">
        <w:t>数据最终传递完毕后，</w:t>
      </w:r>
      <w:r w:rsidR="00963945">
        <w:rPr>
          <w:rFonts w:hint="eastAsia"/>
        </w:rPr>
        <w:t>再持久化到目录，可以通过提供状态位来解决，涉及到的问题比较多</w:t>
      </w:r>
      <w:r w:rsidR="00963945">
        <w:t>）、为文件分配空间，如果过程无误，会给</w:t>
      </w:r>
      <w:r w:rsidR="00963945">
        <w:t>Client</w:t>
      </w:r>
      <w:r w:rsidR="00963945">
        <w:t>发成功的消息，如果出现错误，会发送相关的</w:t>
      </w:r>
      <w:r w:rsidR="00596FCA">
        <w:rPr>
          <w:rFonts w:hint="eastAsia"/>
        </w:rPr>
        <w:t>错误码。</w:t>
      </w:r>
    </w:p>
    <w:p w:rsidR="00596FCA" w:rsidRDefault="00596FCA" w:rsidP="00963945">
      <w:pPr>
        <w:ind w:left="945"/>
      </w:pPr>
    </w:p>
    <w:p w:rsidR="00596FCA" w:rsidRDefault="00596FCA" w:rsidP="00963945">
      <w:pPr>
        <w:ind w:left="945"/>
      </w:pPr>
      <w:r>
        <w:t>上述流程如果无误，</w:t>
      </w:r>
      <w:r>
        <w:t>Client</w:t>
      </w:r>
      <w:r>
        <w:t>此时准备接收关于文件在</w:t>
      </w:r>
      <w:r>
        <w:t>Data Server</w:t>
      </w:r>
      <w:r>
        <w:t>存放位置的信息，</w:t>
      </w:r>
      <w:r>
        <w:t>Master</w:t>
      </w:r>
      <w:r>
        <w:t>将位置信息发送给</w:t>
      </w:r>
      <w:r>
        <w:t>Client</w:t>
      </w:r>
      <w:r>
        <w:t>。</w:t>
      </w:r>
    </w:p>
    <w:p w:rsidR="00406A21" w:rsidRDefault="00406A21" w:rsidP="00963945">
      <w:pPr>
        <w:ind w:left="945"/>
        <w:rPr>
          <w:rFonts w:hint="eastAsia"/>
        </w:rPr>
      </w:pPr>
    </w:p>
    <w:p w:rsidR="00596FCA" w:rsidRDefault="00596FCA" w:rsidP="00406A21">
      <w:pPr>
        <w:ind w:left="836" w:hanging="836"/>
      </w:pPr>
      <w:r>
        <w:t>Step 3)</w:t>
      </w:r>
      <w:r>
        <w:tab/>
      </w:r>
      <w:r w:rsidR="00406A21">
        <w:t>到达这步的时候</w:t>
      </w:r>
      <w:r w:rsidR="00406A21">
        <w:t>Client</w:t>
      </w:r>
      <w:r w:rsidR="00406A21">
        <w:t>已经持有了文件的位置信息描述，</w:t>
      </w:r>
      <w:r w:rsidR="00406A21">
        <w:t>Client</w:t>
      </w:r>
      <w:r w:rsidR="00406A21">
        <w:t>与相关的</w:t>
      </w:r>
      <w:r w:rsidR="00406A21">
        <w:t>Data Server</w:t>
      </w:r>
      <w:r w:rsidR="00406A21">
        <w:t>服务器进行通信，</w:t>
      </w:r>
      <w:r w:rsidR="00406A21">
        <w:t>Data Server</w:t>
      </w:r>
      <w:r w:rsidR="00406A21">
        <w:t>接受消息，完成后，</w:t>
      </w:r>
      <w:r w:rsidR="00406A21">
        <w:t>Data Server</w:t>
      </w:r>
      <w:r w:rsidR="00406A21">
        <w:t>服务器把文件保存下来。</w:t>
      </w:r>
    </w:p>
    <w:p w:rsidR="00406A21" w:rsidRDefault="00406A21" w:rsidP="00406A21">
      <w:pPr>
        <w:ind w:left="836" w:hanging="836"/>
      </w:pPr>
    </w:p>
    <w:p w:rsidR="00406A21" w:rsidRPr="007B681D" w:rsidRDefault="00406A21" w:rsidP="00406A21">
      <w:pPr>
        <w:ind w:left="836" w:hanging="836"/>
        <w:rPr>
          <w:rFonts w:hint="eastAsia"/>
        </w:rPr>
      </w:pPr>
      <w:r>
        <w:t>Step 4)</w:t>
      </w:r>
      <w:r>
        <w:tab/>
        <w:t>Data Server</w:t>
      </w:r>
      <w:r>
        <w:t>存储文件完成后，向</w:t>
      </w:r>
      <w:r>
        <w:t>Master</w:t>
      </w:r>
      <w:r>
        <w:t>进行确认，表示命名空间的改动可以持久（此时是否有必要向客户端进行确认）</w:t>
      </w:r>
      <w:bookmarkStart w:id="0" w:name="_GoBack"/>
      <w:bookmarkEnd w:id="0"/>
    </w:p>
    <w:sectPr w:rsidR="00406A21" w:rsidRPr="007B68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0C36"/>
    <w:rsid w:val="00310C36"/>
    <w:rsid w:val="003629D7"/>
    <w:rsid w:val="00406A21"/>
    <w:rsid w:val="00596FCA"/>
    <w:rsid w:val="007B681D"/>
    <w:rsid w:val="00963945"/>
    <w:rsid w:val="00FA66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F1F5D66-2B64-4C0C-928A-D327EC4482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Char"/>
    <w:uiPriority w:val="99"/>
    <w:unhideWhenUsed/>
    <w:rsid w:val="007B681D"/>
    <w:rPr>
      <w:rFonts w:ascii="宋体" w:eastAsia="宋体" w:hAnsi="Courier New" w:cs="Courier New"/>
      <w:szCs w:val="21"/>
    </w:rPr>
  </w:style>
  <w:style w:type="character" w:customStyle="1" w:styleId="Char">
    <w:name w:val="纯文本 Char"/>
    <w:basedOn w:val="a0"/>
    <w:link w:val="a3"/>
    <w:uiPriority w:val="99"/>
    <w:rsid w:val="007B681D"/>
    <w:rPr>
      <w:rFonts w:ascii="宋体" w:eastAsia="宋体" w:hAnsi="Courier New" w:cs="Courier New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1</Pages>
  <Words>93</Words>
  <Characters>532</Characters>
  <Application>Microsoft Office Word</Application>
  <DocSecurity>0</DocSecurity>
  <Lines>4</Lines>
  <Paragraphs>1</Paragraphs>
  <ScaleCrop>false</ScaleCrop>
  <Company/>
  <LinksUpToDate>false</LinksUpToDate>
  <CharactersWithSpaces>6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n</dc:creator>
  <cp:keywords/>
  <dc:description/>
  <cp:lastModifiedBy>ron</cp:lastModifiedBy>
  <cp:revision>2</cp:revision>
  <dcterms:created xsi:type="dcterms:W3CDTF">2015-05-06T05:12:00Z</dcterms:created>
  <dcterms:modified xsi:type="dcterms:W3CDTF">2015-05-06T05:50:00Z</dcterms:modified>
</cp:coreProperties>
</file>